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70F962A" w14:textId="519F487E" w:rsidR="00FC5AE9" w:rsidRDefault="00B174D0">
      <w:r>
        <w:object w:dxaOrig="10470" w:dyaOrig="1890" w14:anchorId="4EBAC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5" o:title=""/>
          </v:shape>
          <o:OLEObject Type="Embed" ProgID="Visio.Drawing.15" ShapeID="_x0000_i1025" DrawAspect="Content" ObjectID="_1808899141" r:id="rId6"/>
        </w:object>
      </w:r>
    </w:p>
    <w:p w14:paraId="7C0072EA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C94E3B" w:rsidRPr="00B922E5">
        <w:rPr>
          <w:rFonts w:ascii="Times New Roman" w:eastAsia="Times New Roman" w:hAnsi="Times New Roman" w:cs="Times New Roman"/>
          <w:szCs w:val="20"/>
        </w:rPr>
        <w:t>Öğrenci disiplin soruşturması faaliyet akışını tanımlamak.</w:t>
      </w:r>
    </w:p>
    <w:p w14:paraId="38457AE9" w14:textId="77777777" w:rsidR="00C94E3B" w:rsidRDefault="00FC5AE9" w:rsidP="00BA1A9E">
      <w:pPr>
        <w:ind w:left="2127" w:right="-28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94E3B" w:rsidRPr="00B922E5">
        <w:rPr>
          <w:rFonts w:ascii="Times New Roman" w:eastAsia="Times New Roman" w:hAnsi="Times New Roman" w:cs="Times New Roman"/>
          <w:szCs w:val="20"/>
        </w:rPr>
        <w:t>Öğrencilere disiplin soruşturması gerektir</w:t>
      </w:r>
      <w:r w:rsidR="00BA1A9E">
        <w:rPr>
          <w:rFonts w:ascii="Times New Roman" w:eastAsia="Times New Roman" w:hAnsi="Times New Roman" w:cs="Times New Roman"/>
          <w:szCs w:val="20"/>
        </w:rPr>
        <w:t xml:space="preserve">en olaylarda ilgili sorumlulara </w:t>
      </w:r>
      <w:r w:rsidR="0098639D">
        <w:rPr>
          <w:rFonts w:ascii="Times New Roman" w:eastAsia="Times New Roman" w:hAnsi="Times New Roman" w:cs="Times New Roman"/>
          <w:szCs w:val="20"/>
        </w:rPr>
        <w:t xml:space="preserve">düşen </w:t>
      </w:r>
      <w:r w:rsidR="00941AA9">
        <w:rPr>
          <w:rFonts w:ascii="Times New Roman" w:eastAsia="Times New Roman" w:hAnsi="Times New Roman" w:cs="Times New Roman"/>
          <w:szCs w:val="20"/>
        </w:rPr>
        <w:t>görevleri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ve bunların faaliyet aşamalarını kapsar.</w:t>
      </w:r>
    </w:p>
    <w:p w14:paraId="5C8918E1" w14:textId="77777777" w:rsidR="00C94E3B" w:rsidRDefault="00FC5AE9" w:rsidP="00BA1A9E">
      <w:pPr>
        <w:ind w:left="2124" w:right="-709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94E3B">
        <w:rPr>
          <w:rFonts w:ascii="Times New Roman" w:eastAsia="Times New Roman" w:hAnsi="Times New Roman" w:cs="Times New Roman"/>
          <w:szCs w:val="20"/>
        </w:rPr>
        <w:t>Evrak Kayıt</w:t>
      </w:r>
      <w:r w:rsidR="00C94E3B" w:rsidRPr="00B922E5">
        <w:rPr>
          <w:rFonts w:ascii="Times New Roman" w:eastAsia="Times New Roman" w:hAnsi="Times New Roman" w:cs="Times New Roman"/>
          <w:szCs w:val="20"/>
        </w:rPr>
        <w:t>,</w:t>
      </w:r>
      <w:r w:rsidR="00C94E3B">
        <w:rPr>
          <w:rFonts w:ascii="Times New Roman" w:eastAsia="Times New Roman" w:hAnsi="Times New Roman" w:cs="Times New Roman"/>
          <w:szCs w:val="20"/>
        </w:rPr>
        <w:t xml:space="preserve"> </w:t>
      </w:r>
      <w:r w:rsidR="00BA1A9E">
        <w:rPr>
          <w:rFonts w:ascii="Times New Roman" w:eastAsia="Times New Roman" w:hAnsi="Times New Roman" w:cs="Times New Roman"/>
          <w:szCs w:val="20"/>
        </w:rPr>
        <w:t>Yüksekokul Müdürü, Soruşturmacı, Disiplin Kurulu</w:t>
      </w:r>
      <w:r w:rsidR="00BA1A9E">
        <w:rPr>
          <w:rFonts w:ascii="Times New Roman" w:eastAsia="Times New Roman" w:hAnsi="Times New Roman" w:cs="Times New Roman"/>
          <w:b/>
          <w:szCs w:val="20"/>
        </w:rPr>
        <w:t xml:space="preserve">, </w:t>
      </w:r>
      <w:r w:rsidR="00BA1A9E">
        <w:rPr>
          <w:rFonts w:ascii="Times New Roman" w:eastAsia="Times New Roman" w:hAnsi="Times New Roman" w:cs="Times New Roman"/>
          <w:szCs w:val="20"/>
        </w:rPr>
        <w:t>Öğrenci İşleri</w:t>
      </w:r>
    </w:p>
    <w:p w14:paraId="128C6095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2E61FCBC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proofErr w:type="gramStart"/>
      <w:r w:rsidR="00D831DE">
        <w:rPr>
          <w:rFonts w:ascii="Times New Roman" w:hAnsi="Times New Roman" w:cs="Times New Roman"/>
          <w:b/>
        </w:rPr>
        <w:tab/>
      </w:r>
      <w:r w:rsidR="00BA1A9E">
        <w:rPr>
          <w:rFonts w:ascii="Times New Roman" w:hAnsi="Times New Roman" w:cs="Times New Roman"/>
          <w:b/>
        </w:rPr>
        <w:t xml:space="preserve">  </w:t>
      </w:r>
      <w:r w:rsidR="00D831DE" w:rsidRPr="00B922E5">
        <w:rPr>
          <w:rFonts w:ascii="Times New Roman" w:eastAsia="Times New Roman" w:hAnsi="Times New Roman" w:cs="Times New Roman"/>
          <w:szCs w:val="20"/>
        </w:rPr>
        <w:t>Kalite</w:t>
      </w:r>
      <w:proofErr w:type="gramEnd"/>
      <w:r w:rsidR="00D831DE" w:rsidRPr="00B922E5">
        <w:rPr>
          <w:rFonts w:ascii="Times New Roman" w:eastAsia="Times New Roman" w:hAnsi="Times New Roman" w:cs="Times New Roman"/>
          <w:szCs w:val="20"/>
        </w:rPr>
        <w:t xml:space="preserve"> Kayıtlarının Kontrolü Prosedürü (PRS.002)</w:t>
      </w:r>
    </w:p>
    <w:p w14:paraId="00299284" w14:textId="0FC61185" w:rsidR="001F2401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B174D0">
        <w:rPr>
          <w:rFonts w:ascii="Times New Roman" w:eastAsia="Times New Roman" w:hAnsi="Times New Roman" w:cs="Times New Roman"/>
          <w:szCs w:val="20"/>
        </w:rPr>
        <w:t>Yükseköğretim Kanunu</w:t>
      </w:r>
      <w:r>
        <w:rPr>
          <w:rFonts w:ascii="Times New Roman" w:eastAsia="Times New Roman" w:hAnsi="Times New Roman" w:cs="Times New Roman"/>
          <w:szCs w:val="20"/>
        </w:rPr>
        <w:t xml:space="preserve"> (</w:t>
      </w:r>
      <w:r w:rsidR="00B174D0">
        <w:rPr>
          <w:rFonts w:ascii="Times New Roman" w:eastAsia="Times New Roman" w:hAnsi="Times New Roman" w:cs="Times New Roman"/>
          <w:szCs w:val="20"/>
        </w:rPr>
        <w:t>54</w:t>
      </w:r>
      <w:r>
        <w:rPr>
          <w:rFonts w:ascii="Times New Roman" w:eastAsia="Times New Roman" w:hAnsi="Times New Roman" w:cs="Times New Roman"/>
          <w:szCs w:val="20"/>
        </w:rPr>
        <w:t>.Madde)</w:t>
      </w:r>
    </w:p>
    <w:p w14:paraId="55E679BD" w14:textId="3C9ADF94" w:rsidR="00D831DE" w:rsidRDefault="00D831DE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(Dış Kaynaklı)</w:t>
      </w:r>
      <w:r>
        <w:rPr>
          <w:rFonts w:ascii="Times New Roman" w:hAnsi="Times New Roman" w:cs="Times New Roman"/>
          <w:b/>
        </w:rPr>
        <w:tab/>
      </w:r>
    </w:p>
    <w:p w14:paraId="05D932D0" w14:textId="77777777" w:rsidR="00D831DE" w:rsidRDefault="00D831DE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94E3B" w:rsidRPr="00B922E5">
        <w:rPr>
          <w:rFonts w:ascii="Times New Roman" w:eastAsia="Times New Roman" w:hAnsi="Times New Roman" w:cs="Times New Roman"/>
          <w:szCs w:val="20"/>
        </w:rPr>
        <w:t>Aşağıdaki kayıtları içeren Soruşturma Dosyası</w:t>
      </w:r>
    </w:p>
    <w:p w14:paraId="787F0DAE" w14:textId="77777777" w:rsidR="00C94E3B" w:rsidRPr="00B922E5" w:rsidRDefault="00C94E3B" w:rsidP="00C94E3B">
      <w:pPr>
        <w:numPr>
          <w:ilvl w:val="0"/>
          <w:numId w:val="2"/>
        </w:numPr>
        <w:spacing w:before="40" w:after="0" w:line="240" w:lineRule="auto"/>
        <w:rPr>
          <w:rFonts w:ascii="Times New Roman" w:eastAsia="Times New Roman" w:hAnsi="Times New Roman" w:cs="Times New Roman"/>
          <w:szCs w:val="20"/>
        </w:rPr>
      </w:pPr>
      <w:r w:rsidRPr="00B922E5">
        <w:rPr>
          <w:rFonts w:ascii="Times New Roman" w:eastAsia="Times New Roman" w:hAnsi="Times New Roman" w:cs="Times New Roman"/>
          <w:szCs w:val="20"/>
        </w:rPr>
        <w:t xml:space="preserve">Disiplin soruşturmasını gerektiren şikâyet dilekçesi </w:t>
      </w:r>
    </w:p>
    <w:p w14:paraId="3D3CCE49" w14:textId="77777777" w:rsidR="00C94E3B" w:rsidRPr="00B922E5" w:rsidRDefault="00C94E3B" w:rsidP="00C94E3B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Cs w:val="20"/>
        </w:rPr>
      </w:pPr>
      <w:r w:rsidRPr="00B922E5">
        <w:rPr>
          <w:rFonts w:ascii="Times New Roman" w:eastAsia="Times New Roman" w:hAnsi="Times New Roman" w:cs="Times New Roman"/>
          <w:szCs w:val="20"/>
        </w:rPr>
        <w:t>Soruşturmacı atama yazısı</w:t>
      </w:r>
    </w:p>
    <w:p w14:paraId="60C2ACF2" w14:textId="77777777" w:rsidR="00C94E3B" w:rsidRPr="00B922E5" w:rsidRDefault="00C94E3B" w:rsidP="00C94E3B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Cs w:val="20"/>
        </w:rPr>
      </w:pPr>
      <w:r w:rsidRPr="00B922E5">
        <w:rPr>
          <w:rFonts w:ascii="Times New Roman" w:eastAsia="Times New Roman" w:hAnsi="Times New Roman" w:cs="Times New Roman"/>
          <w:szCs w:val="20"/>
        </w:rPr>
        <w:t>Ek süre gerekli ise talep dilekçesi</w:t>
      </w:r>
    </w:p>
    <w:p w14:paraId="2771A55E" w14:textId="77777777" w:rsidR="00C94E3B" w:rsidRPr="00B922E5" w:rsidRDefault="00C94E3B" w:rsidP="00C94E3B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Cs w:val="20"/>
        </w:rPr>
      </w:pPr>
      <w:r w:rsidRPr="00B922E5">
        <w:rPr>
          <w:rFonts w:ascii="Times New Roman" w:eastAsia="Times New Roman" w:hAnsi="Times New Roman" w:cs="Times New Roman"/>
          <w:szCs w:val="20"/>
        </w:rPr>
        <w:t>Soruşturulan öğrenci ve tanıklara yapılan ifadeye davet yazıları</w:t>
      </w:r>
    </w:p>
    <w:p w14:paraId="4DE1DEBD" w14:textId="77777777" w:rsidR="00C94E3B" w:rsidRDefault="00C94E3B" w:rsidP="00C94E3B">
      <w:pPr>
        <w:pStyle w:val="ListeParagraf"/>
        <w:numPr>
          <w:ilvl w:val="0"/>
          <w:numId w:val="2"/>
        </w:numPr>
        <w:rPr>
          <w:rFonts w:ascii="Times New Roman" w:eastAsia="Times New Roman" w:hAnsi="Times New Roman" w:cs="Times New Roman"/>
          <w:szCs w:val="20"/>
        </w:rPr>
      </w:pPr>
      <w:r w:rsidRPr="00B922E5">
        <w:rPr>
          <w:rFonts w:ascii="Times New Roman" w:eastAsia="Times New Roman" w:hAnsi="Times New Roman" w:cs="Times New Roman"/>
          <w:szCs w:val="20"/>
        </w:rPr>
        <w:t>Soruşturulan öğrencinin savunma yazısı</w:t>
      </w:r>
    </w:p>
    <w:p w14:paraId="6D2ADF76" w14:textId="77777777" w:rsidR="00C94E3B" w:rsidRPr="00C94E3B" w:rsidRDefault="00C94E3B" w:rsidP="00C94E3B">
      <w:pPr>
        <w:pStyle w:val="ListeParagraf"/>
        <w:numPr>
          <w:ilvl w:val="0"/>
          <w:numId w:val="2"/>
        </w:numPr>
        <w:rPr>
          <w:rFonts w:ascii="Times New Roman" w:eastAsia="Times New Roman" w:hAnsi="Times New Roman" w:cs="Times New Roman"/>
          <w:szCs w:val="20"/>
        </w:rPr>
      </w:pPr>
      <w:r w:rsidRPr="00C94E3B">
        <w:rPr>
          <w:rFonts w:ascii="Times New Roman" w:eastAsia="Times New Roman" w:hAnsi="Times New Roman" w:cs="Times New Roman"/>
          <w:szCs w:val="20"/>
        </w:rPr>
        <w:t>Tanıkların ifade tutanakları</w:t>
      </w:r>
    </w:p>
    <w:p w14:paraId="20CB93CD" w14:textId="77777777" w:rsidR="00C94E3B" w:rsidRDefault="00C94E3B" w:rsidP="00C94E3B">
      <w:pPr>
        <w:pStyle w:val="ListeParagraf"/>
        <w:numPr>
          <w:ilvl w:val="0"/>
          <w:numId w:val="2"/>
        </w:numPr>
        <w:rPr>
          <w:rFonts w:ascii="Times New Roman" w:eastAsia="Times New Roman" w:hAnsi="Times New Roman" w:cs="Times New Roman"/>
          <w:szCs w:val="20"/>
        </w:rPr>
      </w:pPr>
      <w:r w:rsidRPr="00B922E5">
        <w:rPr>
          <w:rFonts w:ascii="Times New Roman" w:eastAsia="Times New Roman" w:hAnsi="Times New Roman" w:cs="Times New Roman"/>
          <w:szCs w:val="20"/>
        </w:rPr>
        <w:t>Soruşturma sırasında toplanan bilgi ve belgeler</w:t>
      </w:r>
    </w:p>
    <w:p w14:paraId="3CF1E289" w14:textId="77777777" w:rsidR="00D831DE" w:rsidRPr="00C94E3B" w:rsidRDefault="00C94E3B" w:rsidP="00C94E3B">
      <w:pPr>
        <w:pStyle w:val="ListeParagraf"/>
        <w:numPr>
          <w:ilvl w:val="0"/>
          <w:numId w:val="2"/>
        </w:numPr>
        <w:rPr>
          <w:rFonts w:ascii="Times New Roman" w:eastAsia="Times New Roman" w:hAnsi="Times New Roman" w:cs="Times New Roman"/>
          <w:szCs w:val="20"/>
        </w:rPr>
      </w:pPr>
      <w:r w:rsidRPr="00C94E3B">
        <w:rPr>
          <w:rFonts w:ascii="Times New Roman" w:eastAsia="Times New Roman" w:hAnsi="Times New Roman" w:cs="Times New Roman"/>
          <w:szCs w:val="20"/>
        </w:rPr>
        <w:t>Soruşturma Raporu</w:t>
      </w:r>
    </w:p>
    <w:p w14:paraId="268C6B0D" w14:textId="77777777" w:rsidR="00C94E3B" w:rsidRDefault="00D831DE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87DDA">
        <w:rPr>
          <w:rFonts w:ascii="Times New Roman" w:eastAsia="Times New Roman" w:hAnsi="Times New Roman" w:cs="Times New Roman"/>
          <w:szCs w:val="20"/>
        </w:rPr>
        <w:t>M</w:t>
      </w:r>
      <w:r w:rsidR="00C94E3B" w:rsidRPr="00B922E5">
        <w:rPr>
          <w:rFonts w:ascii="Times New Roman" w:eastAsia="Times New Roman" w:hAnsi="Times New Roman" w:cs="Times New Roman"/>
          <w:szCs w:val="20"/>
        </w:rPr>
        <w:t>CBÜ Yönetim Kurulu tarafından di</w:t>
      </w:r>
      <w:r w:rsidR="00C94E3B">
        <w:rPr>
          <w:rFonts w:ascii="Times New Roman" w:eastAsia="Times New Roman" w:hAnsi="Times New Roman" w:cs="Times New Roman"/>
          <w:szCs w:val="20"/>
        </w:rPr>
        <w:t xml:space="preserve">siplin cezasına itiraz edilmesi </w:t>
      </w:r>
      <w:r w:rsidR="00C94E3B" w:rsidRPr="00B922E5">
        <w:rPr>
          <w:rFonts w:ascii="Times New Roman" w:eastAsia="Times New Roman" w:hAnsi="Times New Roman" w:cs="Times New Roman"/>
          <w:szCs w:val="20"/>
        </w:rPr>
        <w:t>durumunda itirazın karara bağlanması</w:t>
      </w:r>
    </w:p>
    <w:p w14:paraId="73F39DEC" w14:textId="77777777" w:rsidR="00C94E3B" w:rsidRDefault="001F2401" w:rsidP="0098639D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63FE5C85" w14:textId="77777777" w:rsidR="0098639D" w:rsidRDefault="0098639D" w:rsidP="0098639D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303048D6" w14:textId="77777777" w:rsidR="00287DDA" w:rsidRPr="00287DDA" w:rsidRDefault="001F2401" w:rsidP="00287DDA">
      <w:pPr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87DDA" w:rsidRPr="00287DDA">
        <w:rPr>
          <w:rFonts w:ascii="Times New Roman" w:eastAsia="Times New Roman" w:hAnsi="Times New Roman" w:cs="Times New Roman"/>
          <w:szCs w:val="20"/>
        </w:rPr>
        <w:t>Soruşturmanın zamanında bitirilememesi</w:t>
      </w:r>
    </w:p>
    <w:p w14:paraId="47671082" w14:textId="77777777" w:rsidR="00287DDA" w:rsidRPr="00287DDA" w:rsidRDefault="00287DDA" w:rsidP="00287DDA">
      <w:pPr>
        <w:ind w:left="2124"/>
        <w:rPr>
          <w:rFonts w:ascii="Times New Roman" w:eastAsia="Times New Roman" w:hAnsi="Times New Roman" w:cs="Times New Roman"/>
          <w:szCs w:val="20"/>
        </w:rPr>
      </w:pPr>
      <w:r w:rsidRPr="00287DDA">
        <w:rPr>
          <w:rFonts w:ascii="Times New Roman" w:eastAsia="Times New Roman" w:hAnsi="Times New Roman" w:cs="Times New Roman"/>
          <w:szCs w:val="20"/>
        </w:rPr>
        <w:t>Hatalı karar verme</w:t>
      </w:r>
    </w:p>
    <w:p w14:paraId="57F1321A" w14:textId="77777777" w:rsidR="002F5F5A" w:rsidRDefault="00287DDA" w:rsidP="00287DDA">
      <w:pPr>
        <w:ind w:left="2124"/>
        <w:rPr>
          <w:rFonts w:ascii="Times New Roman" w:eastAsia="Times New Roman" w:hAnsi="Times New Roman" w:cs="Times New Roman"/>
          <w:szCs w:val="20"/>
        </w:rPr>
      </w:pPr>
      <w:r w:rsidRPr="00287DDA">
        <w:rPr>
          <w:rFonts w:ascii="Times New Roman" w:eastAsia="Times New Roman" w:hAnsi="Times New Roman" w:cs="Times New Roman"/>
          <w:szCs w:val="20"/>
        </w:rPr>
        <w:t xml:space="preserve">Öğrencinin disiplin soruşturmasını adli vakaya çevirmesi (Disiplin amiri, soruşturmacı, tanık tehdidi </w:t>
      </w:r>
      <w:proofErr w:type="spellStart"/>
      <w:r w:rsidRPr="00287DDA">
        <w:rPr>
          <w:rFonts w:ascii="Times New Roman" w:eastAsia="Times New Roman" w:hAnsi="Times New Roman" w:cs="Times New Roman"/>
          <w:szCs w:val="20"/>
        </w:rPr>
        <w:t>vb</w:t>
      </w:r>
      <w:proofErr w:type="spellEnd"/>
      <w:r w:rsidRPr="00287DDA">
        <w:rPr>
          <w:rFonts w:ascii="Times New Roman" w:eastAsia="Times New Roman" w:hAnsi="Times New Roman" w:cs="Times New Roman"/>
          <w:szCs w:val="20"/>
        </w:rPr>
        <w:t>)</w:t>
      </w:r>
    </w:p>
    <w:p w14:paraId="5B1BF858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5B132D3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E9FC237" wp14:editId="01EAA8D4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09B9C038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360FCAC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25B6F69" wp14:editId="28CDD0F0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6E33B7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AD53DBB" wp14:editId="61AE3820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266D11C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14FFF6C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35069CF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3AC13F1" wp14:editId="2B85E91B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59BF80B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22B920E1" w14:textId="77777777" w:rsidR="00287DDA" w:rsidRDefault="00287DD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pPr w:leftFromText="141" w:rightFromText="141" w:vertAnchor="text" w:horzAnchor="margin" w:tblpY="258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287DDA" w:rsidRPr="00AA50AE" w14:paraId="30C8A6E7" w14:textId="77777777" w:rsidTr="00287DDA">
        <w:trPr>
          <w:trHeight w:val="416"/>
        </w:trPr>
        <w:tc>
          <w:tcPr>
            <w:tcW w:w="9600" w:type="dxa"/>
          </w:tcPr>
          <w:p w14:paraId="02206B7F" w14:textId="171EFE1A" w:rsidR="00287DDA" w:rsidRPr="00AA50AE" w:rsidRDefault="00287DDA" w:rsidP="00287DDA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1CB7B581" w14:textId="12886F35" w:rsid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p w14:paraId="72F04667" w14:textId="77777777" w:rsidR="001F42DC" w:rsidRDefault="001F42DC" w:rsidP="0095650B">
      <w:pPr>
        <w:rPr>
          <w:rFonts w:ascii="Times New Roman" w:eastAsia="Times New Roman" w:hAnsi="Times New Roman" w:cs="Times New Roman"/>
          <w:szCs w:val="20"/>
        </w:rPr>
      </w:pPr>
    </w:p>
    <w:p w14:paraId="06904DCF" w14:textId="77777777" w:rsidR="001F42DC" w:rsidRDefault="001F42DC" w:rsidP="0095650B">
      <w:pPr>
        <w:rPr>
          <w:rFonts w:ascii="Times New Roman" w:eastAsia="Times New Roman" w:hAnsi="Times New Roman" w:cs="Times New Roman"/>
          <w:szCs w:val="20"/>
        </w:rPr>
      </w:pPr>
    </w:p>
    <w:p w14:paraId="1B726088" w14:textId="77777777" w:rsidR="001F42DC" w:rsidRDefault="001F42DC" w:rsidP="0095650B">
      <w:pPr>
        <w:rPr>
          <w:rFonts w:ascii="Times New Roman" w:eastAsia="Times New Roman" w:hAnsi="Times New Roman" w:cs="Times New Roman"/>
          <w:szCs w:val="20"/>
        </w:rPr>
      </w:pPr>
    </w:p>
    <w:p w14:paraId="7C067D36" w14:textId="1D4C3217" w:rsidR="001F42DC" w:rsidRPr="0095650B" w:rsidRDefault="00C07903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470" w:dyaOrig="14790" w14:anchorId="23B00740">
          <v:shape id="_x0000_i1029" type="#_x0000_t75" style="width:453.75pt;height:640.5pt" o:ole="">
            <v:imagedata r:id="rId7" o:title=""/>
          </v:shape>
          <o:OLEObject Type="Embed" ProgID="Visio.Drawing.15" ShapeID="_x0000_i1029" DrawAspect="Content" ObjectID="_1808899142" r:id="rId8"/>
        </w:object>
      </w:r>
    </w:p>
    <w:sectPr w:rsidR="001F42DC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705377344">
    <w:abstractNumId w:val="0"/>
  </w:num>
  <w:num w:numId="2" w16cid:durableId="2092386189">
    <w:abstractNumId w:val="2"/>
  </w:num>
  <w:num w:numId="3" w16cid:durableId="17230948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1F2401"/>
    <w:rsid w:val="001F42DC"/>
    <w:rsid w:val="00237B74"/>
    <w:rsid w:val="00287DDA"/>
    <w:rsid w:val="00287F75"/>
    <w:rsid w:val="002F5F5A"/>
    <w:rsid w:val="0032141C"/>
    <w:rsid w:val="003B4F65"/>
    <w:rsid w:val="004B4017"/>
    <w:rsid w:val="004E4ECB"/>
    <w:rsid w:val="005C390D"/>
    <w:rsid w:val="00667CD4"/>
    <w:rsid w:val="006C0083"/>
    <w:rsid w:val="007332C4"/>
    <w:rsid w:val="00865765"/>
    <w:rsid w:val="008B7812"/>
    <w:rsid w:val="00941AA9"/>
    <w:rsid w:val="0095650B"/>
    <w:rsid w:val="00964D87"/>
    <w:rsid w:val="0098639D"/>
    <w:rsid w:val="00AD52AE"/>
    <w:rsid w:val="00B174D0"/>
    <w:rsid w:val="00BA1A9E"/>
    <w:rsid w:val="00C07903"/>
    <w:rsid w:val="00C82470"/>
    <w:rsid w:val="00C94E3B"/>
    <w:rsid w:val="00D831DE"/>
    <w:rsid w:val="00F63370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555F2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219</Words>
  <Characters>1253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dcterms:created xsi:type="dcterms:W3CDTF">2025-05-16T06:31:00Z</dcterms:created>
  <dcterms:modified xsi:type="dcterms:W3CDTF">2025-05-16T08:13:00Z</dcterms:modified>
</cp:coreProperties>
</file>